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7EFD" w:rsidRPr="00C062BB" w:rsidRDefault="00767EFD" w:rsidP="00767EFD">
      <w:pPr>
        <w:ind w:firstLine="708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ЛАБОРАТОРНАЯ РАБОТА №</w:t>
      </w:r>
      <w:r w:rsidR="00C062BB" w:rsidRPr="00C062BB">
        <w:rPr>
          <w:b/>
          <w:sz w:val="32"/>
          <w:szCs w:val="32"/>
          <w:lang w:val="ru-RU"/>
        </w:rPr>
        <w:t>3</w:t>
      </w:r>
    </w:p>
    <w:p w:rsidR="00784883" w:rsidRPr="00784883" w:rsidRDefault="00767EFD" w:rsidP="00784883">
      <w:pPr>
        <w:ind w:firstLine="426"/>
        <w:jc w:val="center"/>
        <w:rPr>
          <w:b/>
          <w:sz w:val="32"/>
          <w:szCs w:val="32"/>
          <w:lang w:val="ru-RU"/>
        </w:rPr>
      </w:pPr>
      <w:r w:rsidRPr="00767EFD">
        <w:rPr>
          <w:b/>
          <w:sz w:val="32"/>
          <w:szCs w:val="32"/>
          <w:lang w:val="ru-RU"/>
        </w:rPr>
        <w:t>«</w:t>
      </w:r>
      <w:r w:rsidR="00784883" w:rsidRPr="00784883">
        <w:rPr>
          <w:b/>
          <w:sz w:val="32"/>
          <w:szCs w:val="32"/>
          <w:lang w:val="ru-RU"/>
        </w:rPr>
        <w:t>ПРОГРАММИРОВАНИЕ ОПЕРАЦИЙ НАД СТРУКТУРАМИ</w:t>
      </w:r>
    </w:p>
    <w:p w:rsidR="00767EFD" w:rsidRDefault="00784883" w:rsidP="00784883">
      <w:pPr>
        <w:ind w:firstLine="426"/>
        <w:jc w:val="center"/>
        <w:rPr>
          <w:b/>
          <w:sz w:val="32"/>
          <w:szCs w:val="32"/>
          <w:lang w:val="ru-RU"/>
        </w:rPr>
      </w:pPr>
      <w:r w:rsidRPr="00784883">
        <w:rPr>
          <w:b/>
          <w:sz w:val="32"/>
          <w:szCs w:val="32"/>
          <w:lang w:val="ru-RU"/>
        </w:rPr>
        <w:t>И БИНАРНЫМИ ФАЙЛАМИ</w:t>
      </w:r>
      <w:r w:rsidR="00C062BB" w:rsidRPr="00C062BB">
        <w:rPr>
          <w:b/>
          <w:sz w:val="32"/>
          <w:szCs w:val="32"/>
          <w:lang w:val="ru-RU"/>
        </w:rPr>
        <w:t xml:space="preserve">. </w:t>
      </w:r>
      <w:r w:rsidR="00C062BB">
        <w:rPr>
          <w:b/>
          <w:sz w:val="32"/>
          <w:szCs w:val="32"/>
          <w:lang w:val="ru-RU"/>
        </w:rPr>
        <w:t>СПИСКИ</w:t>
      </w:r>
      <w:r w:rsidR="00767EFD" w:rsidRPr="00767EFD">
        <w:rPr>
          <w:b/>
          <w:sz w:val="32"/>
          <w:szCs w:val="32"/>
          <w:lang w:val="ru-RU"/>
        </w:rPr>
        <w:t>»</w:t>
      </w:r>
    </w:p>
    <w:p w:rsidR="00767EFD" w:rsidRDefault="00767EFD" w:rsidP="00767EFD">
      <w:pPr>
        <w:jc w:val="both"/>
        <w:rPr>
          <w:b/>
          <w:sz w:val="32"/>
          <w:szCs w:val="32"/>
          <w:lang w:val="ru-RU"/>
        </w:rPr>
      </w:pPr>
    </w:p>
    <w:p w:rsidR="0015398D" w:rsidRDefault="0092151A" w:rsidP="00784883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784883" w:rsidRPr="00784883">
        <w:rPr>
          <w:sz w:val="28"/>
          <w:lang w:val="ru-RU"/>
        </w:rPr>
        <w:t>Исследование особенностей обра</w:t>
      </w:r>
      <w:r w:rsidR="00784883">
        <w:rPr>
          <w:sz w:val="28"/>
          <w:lang w:val="ru-RU"/>
        </w:rPr>
        <w:t xml:space="preserve">ботки бинарных файлов, хранящих </w:t>
      </w:r>
      <w:r w:rsidR="00C062BB">
        <w:rPr>
          <w:sz w:val="28"/>
          <w:lang w:val="ru-RU"/>
        </w:rPr>
        <w:t>структурные ти</w:t>
      </w:r>
      <w:r w:rsidR="00861C8A">
        <w:rPr>
          <w:sz w:val="28"/>
          <w:lang w:val="ru-RU"/>
        </w:rPr>
        <w:t xml:space="preserve">пы данных, организация списка, </w:t>
      </w:r>
      <w:r w:rsidR="00C062BB">
        <w:rPr>
          <w:sz w:val="28"/>
          <w:lang w:val="ru-RU"/>
        </w:rPr>
        <w:t>обработка данных в списках.</w:t>
      </w:r>
    </w:p>
    <w:p w:rsidR="00507505" w:rsidRPr="0015398D" w:rsidRDefault="00941415" w:rsidP="0015398D">
      <w:pPr>
        <w:pStyle w:val="a4"/>
        <w:numPr>
          <w:ilvl w:val="0"/>
          <w:numId w:val="1"/>
        </w:numPr>
        <w:jc w:val="both"/>
        <w:rPr>
          <w:b/>
          <w:sz w:val="28"/>
          <w:lang w:val="ru-RU"/>
        </w:rPr>
      </w:pPr>
      <w:r w:rsidRPr="0015398D">
        <w:rPr>
          <w:b/>
          <w:sz w:val="28"/>
          <w:lang w:val="ru-RU"/>
        </w:rPr>
        <w:t>Вариант задания</w:t>
      </w:r>
    </w:p>
    <w:p w:rsidR="00784883" w:rsidRPr="00784883" w:rsidRDefault="00784883" w:rsidP="00784883">
      <w:pPr>
        <w:ind w:firstLine="708"/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Описать структуру с именем STUDENT, содержащую следующие поля: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порядковый 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номер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фамилия и им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рождения;</w:t>
      </w:r>
    </w:p>
    <w:p w:rsidR="00784883" w:rsidRP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год поступления в университет;</w:t>
      </w:r>
    </w:p>
    <w:p w:rsidR="00784883" w:rsidRDefault="00784883" w:rsidP="00784883">
      <w:pPr>
        <w:pStyle w:val="a4"/>
        <w:numPr>
          <w:ilvl w:val="0"/>
          <w:numId w:val="5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>структура OCENKI, содержащая четыре поля: физика, математика, программирование, история.</w:t>
      </w:r>
    </w:p>
    <w:p w:rsidR="00D02353" w:rsidRPr="00D02353" w:rsidRDefault="00D02353" w:rsidP="00D02353">
      <w:pPr>
        <w:ind w:left="708"/>
        <w:jc w:val="both"/>
        <w:rPr>
          <w:sz w:val="28"/>
          <w:lang w:val="ru-RU"/>
        </w:rPr>
      </w:pPr>
      <w:r>
        <w:rPr>
          <w:sz w:val="28"/>
          <w:lang w:val="ru-RU"/>
        </w:rPr>
        <w:t>О</w:t>
      </w:r>
      <w:r>
        <w:rPr>
          <w:sz w:val="28"/>
          <w:lang w:val="ru-RU"/>
        </w:rPr>
        <w:t>рганизовать двунаправленный список</w:t>
      </w:r>
      <w:r>
        <w:rPr>
          <w:sz w:val="28"/>
          <w:lang w:val="ru-RU"/>
        </w:rPr>
        <w:t>.</w:t>
      </w:r>
    </w:p>
    <w:p w:rsidR="00784883" w:rsidRDefault="00D02353" w:rsidP="00784883">
      <w:pPr>
        <w:ind w:left="708"/>
        <w:jc w:val="both"/>
        <w:rPr>
          <w:sz w:val="28"/>
          <w:lang w:val="ru-RU"/>
        </w:rPr>
      </w:pPr>
      <w:r>
        <w:rPr>
          <w:sz w:val="28"/>
          <w:lang w:val="ru-RU"/>
        </w:rPr>
        <w:t>Написать программ,</w:t>
      </w:r>
      <w:r w:rsidR="00784883" w:rsidRPr="00784883">
        <w:rPr>
          <w:sz w:val="28"/>
          <w:lang w:val="ru-RU"/>
        </w:rPr>
        <w:t xml:space="preserve"> выполняющую следующие действия с помощью функций:</w:t>
      </w:r>
      <w:r w:rsidR="00784883" w:rsidRPr="00784883">
        <w:rPr>
          <w:sz w:val="28"/>
          <w:lang w:val="ru-RU"/>
        </w:rPr>
        <w:cr/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 xml:space="preserve">ввод с клавиатуры данных в </w:t>
      </w:r>
      <w:r w:rsidR="00D02353">
        <w:rPr>
          <w:sz w:val="28"/>
          <w:lang w:val="ru-RU"/>
        </w:rPr>
        <w:t>список.</w:t>
      </w:r>
    </w:p>
    <w:p w:rsidR="00784883" w:rsidRPr="00784883" w:rsidRDefault="00D0235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>Чтение данных из файла и занесение их в список</w:t>
      </w:r>
      <w:r w:rsidR="00784883" w:rsidRPr="00784883">
        <w:rPr>
          <w:sz w:val="28"/>
          <w:lang w:val="ru-RU"/>
        </w:rPr>
        <w:t>;</w:t>
      </w:r>
    </w:p>
    <w:p w:rsidR="00784883" w:rsidRPr="00784883" w:rsidRDefault="00D0235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>Вывод данных на экран</w:t>
      </w:r>
      <w:r w:rsidR="00784883" w:rsidRPr="00784883">
        <w:rPr>
          <w:sz w:val="28"/>
          <w:lang w:val="ru-RU"/>
        </w:rPr>
        <w:t>;</w:t>
      </w:r>
    </w:p>
    <w:p w:rsidR="00784883" w:rsidRPr="00784883" w:rsidRDefault="0078488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 w:rsidRPr="00784883">
        <w:rPr>
          <w:sz w:val="28"/>
          <w:lang w:val="ru-RU"/>
        </w:rPr>
        <w:t xml:space="preserve">корректировку данных в </w:t>
      </w:r>
      <w:r w:rsidR="00D02353">
        <w:rPr>
          <w:sz w:val="28"/>
          <w:lang w:val="ru-RU"/>
        </w:rPr>
        <w:t>списке</w:t>
      </w:r>
      <w:r w:rsidRPr="00784883">
        <w:rPr>
          <w:sz w:val="28"/>
          <w:lang w:val="ru-RU"/>
        </w:rPr>
        <w:t xml:space="preserve"> по номеру записи;</w:t>
      </w:r>
    </w:p>
    <w:p w:rsidR="00784883" w:rsidRDefault="00D0235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добавление записи в список в необходимое </w:t>
      </w:r>
      <w:proofErr w:type="gramStart"/>
      <w:r>
        <w:rPr>
          <w:sz w:val="28"/>
          <w:lang w:val="ru-RU"/>
        </w:rPr>
        <w:t>положение(</w:t>
      </w:r>
      <w:proofErr w:type="gramEnd"/>
      <w:r>
        <w:rPr>
          <w:sz w:val="28"/>
          <w:lang w:val="ru-RU"/>
        </w:rPr>
        <w:t>сохранение сортировки)</w:t>
      </w:r>
      <w:r w:rsidR="00784883" w:rsidRPr="00784883">
        <w:rPr>
          <w:sz w:val="28"/>
          <w:lang w:val="ru-RU"/>
        </w:rPr>
        <w:t>.</w:t>
      </w:r>
    </w:p>
    <w:p w:rsidR="00D02353" w:rsidRDefault="00D0235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>удаление второй и третьей записи</w:t>
      </w:r>
      <w:r w:rsidRPr="00D02353">
        <w:rPr>
          <w:sz w:val="28"/>
          <w:lang w:val="ru-RU"/>
        </w:rPr>
        <w:t>;</w:t>
      </w:r>
    </w:p>
    <w:p w:rsidR="00D02353" w:rsidRDefault="00D02353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удаление любой записи </w:t>
      </w:r>
      <w:proofErr w:type="gramStart"/>
      <w:r>
        <w:rPr>
          <w:sz w:val="28"/>
          <w:lang w:val="ru-RU"/>
        </w:rPr>
        <w:t>по ее ид</w:t>
      </w:r>
      <w:proofErr w:type="gramEnd"/>
      <w:r>
        <w:rPr>
          <w:sz w:val="28"/>
          <w:lang w:val="ru-RU"/>
        </w:rPr>
        <w:t>.</w:t>
      </w:r>
    </w:p>
    <w:p w:rsidR="00D02353" w:rsidRDefault="005C256B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>Сохранение списка в файл.</w:t>
      </w:r>
    </w:p>
    <w:p w:rsidR="005C256B" w:rsidRPr="00784883" w:rsidRDefault="005C256B" w:rsidP="00784883">
      <w:pPr>
        <w:pStyle w:val="a4"/>
        <w:numPr>
          <w:ilvl w:val="0"/>
          <w:numId w:val="4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>Перенос последнего в начало и обратно</w:t>
      </w:r>
      <w:r w:rsidR="00FA646B">
        <w:rPr>
          <w:sz w:val="28"/>
          <w:lang w:val="ru-RU"/>
        </w:rPr>
        <w:t>.</w:t>
      </w:r>
    </w:p>
    <w:p w:rsidR="00784883" w:rsidRDefault="00784883" w:rsidP="00784883">
      <w:pPr>
        <w:ind w:left="708"/>
        <w:jc w:val="both"/>
        <w:rPr>
          <w:sz w:val="28"/>
          <w:lang w:val="ru-RU"/>
        </w:rPr>
      </w:pPr>
    </w:p>
    <w:p w:rsidR="00503AEE" w:rsidRDefault="00503AEE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  <w:r>
        <w:rPr>
          <w:b/>
          <w:color w:val="333333"/>
          <w:sz w:val="28"/>
          <w:shd w:val="clear" w:color="auto" w:fill="FBFBFB"/>
          <w:lang w:val="ru-RU"/>
        </w:rPr>
        <w:br/>
      </w:r>
    </w:p>
    <w:p w:rsidR="00503AEE" w:rsidRDefault="00503AEE">
      <w:pPr>
        <w:spacing w:after="160" w:line="259" w:lineRule="auto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br w:type="page"/>
      </w:r>
    </w:p>
    <w:p w:rsidR="001A32E3" w:rsidRDefault="003F070D" w:rsidP="00784883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bookmarkStart w:id="0" w:name="_GoBack"/>
      <w:bookmarkEnd w:id="0"/>
      <w:r>
        <w:rPr>
          <w:b/>
          <w:color w:val="333333"/>
          <w:sz w:val="28"/>
          <w:shd w:val="clear" w:color="auto" w:fill="FBFBFB"/>
          <w:lang w:val="ru-RU"/>
        </w:rPr>
        <w:lastRenderedPageBreak/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1A32E3" w:rsidRPr="00503AEE" w:rsidRDefault="00A95CDF" w:rsidP="001A32E3">
      <w:pPr>
        <w:keepNext/>
        <w:ind w:firstLine="708"/>
        <w:jc w:val="center"/>
        <w:rPr>
          <w:lang w:val="ru-RU"/>
        </w:rPr>
      </w:pPr>
      <w:r>
        <w:object w:dxaOrig="9193" w:dyaOrig="19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43.2pt;height:724.8pt" o:ole="">
            <v:imagedata r:id="rId6" o:title=""/>
          </v:shape>
          <o:OLEObject Type="Embed" ProgID="Visio.Drawing.15" ShapeID="_x0000_i1037" DrawAspect="Content" ObjectID="_1708892795" r:id="rId7"/>
        </w:object>
      </w:r>
    </w:p>
    <w:p w:rsidR="00E767F2" w:rsidRPr="001A32E3" w:rsidRDefault="001A32E3" w:rsidP="001A32E3">
      <w:pPr>
        <w:pStyle w:val="a3"/>
        <w:rPr>
          <w:b/>
          <w:color w:val="333333"/>
          <w:sz w:val="28"/>
          <w:shd w:val="clear" w:color="auto" w:fill="FBFBFB"/>
          <w:lang w:val="ru-RU"/>
        </w:rPr>
      </w:pPr>
      <w:r>
        <w:rPr>
          <w:lang w:val="ru-RU"/>
        </w:rPr>
        <w:t>Рисунок</w:t>
      </w:r>
      <w:r w:rsidRPr="00503AEE">
        <w:rPr>
          <w:lang w:val="ru-RU"/>
        </w:rPr>
        <w:t xml:space="preserve"> </w:t>
      </w:r>
      <w:r>
        <w:fldChar w:fldCharType="begin"/>
      </w:r>
      <w:r w:rsidRPr="00503AEE">
        <w:rPr>
          <w:lang w:val="ru-RU"/>
        </w:rPr>
        <w:instrText xml:space="preserve"> </w:instrText>
      </w:r>
      <w:r>
        <w:instrText>SEQ</w:instrText>
      </w:r>
      <w:r w:rsidRPr="00503AEE">
        <w:rPr>
          <w:lang w:val="ru-RU"/>
        </w:rPr>
        <w:instrText xml:space="preserve"> </w:instrText>
      </w:r>
      <w:r>
        <w:instrText>Figure</w:instrText>
      </w:r>
      <w:r w:rsidRPr="00503AEE">
        <w:rPr>
          <w:lang w:val="ru-RU"/>
        </w:rPr>
        <w:instrText xml:space="preserve"> \* </w:instrText>
      </w:r>
      <w:r>
        <w:instrText>ARABIC</w:instrText>
      </w:r>
      <w:r w:rsidRPr="00503AEE">
        <w:rPr>
          <w:lang w:val="ru-RU"/>
        </w:rPr>
        <w:instrText xml:space="preserve"> </w:instrText>
      </w:r>
      <w:r>
        <w:fldChar w:fldCharType="separate"/>
      </w:r>
      <w:r w:rsidR="004A040F" w:rsidRPr="00503AEE">
        <w:rPr>
          <w:noProof/>
          <w:lang w:val="ru-RU"/>
        </w:rPr>
        <w:t>1</w:t>
      </w:r>
      <w:r>
        <w:fldChar w:fldCharType="end"/>
      </w:r>
      <w:r>
        <w:rPr>
          <w:lang w:val="ru-RU"/>
        </w:rPr>
        <w:t xml:space="preserve"> </w:t>
      </w:r>
      <w:r w:rsidR="00E97611">
        <w:rPr>
          <w:lang w:val="ru-RU"/>
        </w:rPr>
        <w:t>–</w:t>
      </w:r>
      <w:r>
        <w:rPr>
          <w:lang w:val="ru-RU"/>
        </w:rPr>
        <w:t xml:space="preserve"> </w:t>
      </w:r>
      <w:r w:rsidR="00E97611">
        <w:rPr>
          <w:lang w:val="ru-RU"/>
        </w:rPr>
        <w:t>Основное тело программы</w:t>
      </w:r>
    </w:p>
    <w:p w:rsidR="009E2831" w:rsidRPr="00503AEE" w:rsidRDefault="009E2831" w:rsidP="009E2831">
      <w:pPr>
        <w:keepNext/>
        <w:spacing w:after="160" w:line="259" w:lineRule="auto"/>
        <w:jc w:val="center"/>
        <w:rPr>
          <w:lang w:val="ru-RU"/>
        </w:rPr>
      </w:pPr>
    </w:p>
    <w:p w:rsidR="001A32E3" w:rsidRPr="00503AEE" w:rsidRDefault="00A95CDF" w:rsidP="00714CC5">
      <w:pPr>
        <w:keepNext/>
        <w:spacing w:after="160" w:line="259" w:lineRule="auto"/>
        <w:jc w:val="center"/>
        <w:rPr>
          <w:lang w:val="ru-RU"/>
        </w:rPr>
      </w:pPr>
      <w:r>
        <w:object w:dxaOrig="4620" w:dyaOrig="9804">
          <v:shape id="_x0000_i1041" type="#_x0000_t75" style="width:231.6pt;height:490.8pt" o:ole="">
            <v:imagedata r:id="rId8" o:title=""/>
          </v:shape>
          <o:OLEObject Type="Embed" ProgID="Visio.Drawing.15" ShapeID="_x0000_i1041" DrawAspect="Content" ObjectID="_1708892796" r:id="rId9"/>
        </w:object>
      </w:r>
    </w:p>
    <w:p w:rsidR="001A32E3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E97611">
        <w:rPr>
          <w:lang w:val="ru-RU"/>
        </w:rPr>
        <w:t xml:space="preserve"> </w:t>
      </w:r>
      <w:r w:rsidR="001A32E3">
        <w:fldChar w:fldCharType="begin"/>
      </w:r>
      <w:r w:rsidR="001A32E3" w:rsidRPr="00E97611">
        <w:rPr>
          <w:lang w:val="ru-RU"/>
        </w:rPr>
        <w:instrText xml:space="preserve"> </w:instrText>
      </w:r>
      <w:r w:rsidR="001A32E3">
        <w:instrText>SEQ</w:instrText>
      </w:r>
      <w:r w:rsidR="001A32E3" w:rsidRPr="00E97611">
        <w:rPr>
          <w:lang w:val="ru-RU"/>
        </w:rPr>
        <w:instrText xml:space="preserve"> </w:instrText>
      </w:r>
      <w:r w:rsidR="001A32E3">
        <w:instrText>Figure</w:instrText>
      </w:r>
      <w:r w:rsidR="001A32E3" w:rsidRPr="00E97611">
        <w:rPr>
          <w:lang w:val="ru-RU"/>
        </w:rPr>
        <w:instrText xml:space="preserve"> \* </w:instrText>
      </w:r>
      <w:r w:rsidR="001A32E3">
        <w:instrText>ARABIC</w:instrText>
      </w:r>
      <w:r w:rsidR="001A32E3" w:rsidRPr="00E97611">
        <w:rPr>
          <w:lang w:val="ru-RU"/>
        </w:rPr>
        <w:instrText xml:space="preserve"> </w:instrText>
      </w:r>
      <w:r w:rsidR="001A32E3">
        <w:fldChar w:fldCharType="separate"/>
      </w:r>
      <w:r w:rsidR="004A040F" w:rsidRPr="004A040F">
        <w:rPr>
          <w:noProof/>
          <w:lang w:val="ru-RU"/>
        </w:rPr>
        <w:t>2</w:t>
      </w:r>
      <w:r w:rsidR="001A32E3">
        <w:fldChar w:fldCharType="end"/>
      </w:r>
      <w:r>
        <w:rPr>
          <w:lang w:val="ru-RU"/>
        </w:rPr>
        <w:t xml:space="preserve"> - Алгоритм </w:t>
      </w:r>
      <w:r w:rsidR="00A73AD0">
        <w:rPr>
          <w:lang w:val="ru-RU"/>
        </w:rPr>
        <w:t xml:space="preserve">добавления данных в </w:t>
      </w:r>
      <w:r w:rsidR="00A95CDF">
        <w:rPr>
          <w:lang w:val="ru-RU"/>
        </w:rPr>
        <w:t>список</w:t>
      </w:r>
      <w:r w:rsidR="00A73AD0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1A32E3" w:rsidRPr="00A73AD0" w:rsidRDefault="0007235C" w:rsidP="001A32E3">
      <w:pPr>
        <w:keepNext/>
        <w:spacing w:after="160" w:line="259" w:lineRule="auto"/>
        <w:jc w:val="center"/>
        <w:rPr>
          <w:lang w:val="ru-RU"/>
        </w:rPr>
      </w:pPr>
      <w:r>
        <w:object w:dxaOrig="2869" w:dyaOrig="6457">
          <v:shape id="_x0000_i1042" type="#_x0000_t75" style="width:121.2pt;height:273.6pt" o:ole="">
            <v:imagedata r:id="rId10" o:title=""/>
          </v:shape>
          <o:OLEObject Type="Embed" ProgID="Visio.Drawing.15" ShapeID="_x0000_i1042" DrawAspect="Content" ObjectID="_1708892797" r:id="rId11"/>
        </w:object>
      </w:r>
    </w:p>
    <w:p w:rsidR="009F309B" w:rsidRPr="00E97611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72711D">
        <w:rPr>
          <w:lang w:val="ru-RU"/>
        </w:rPr>
        <w:t xml:space="preserve"> </w:t>
      </w:r>
      <w:r w:rsidR="001A32E3">
        <w:fldChar w:fldCharType="begin"/>
      </w:r>
      <w:r w:rsidR="001A32E3" w:rsidRPr="0072711D">
        <w:rPr>
          <w:lang w:val="ru-RU"/>
        </w:rPr>
        <w:instrText xml:space="preserve"> </w:instrText>
      </w:r>
      <w:r w:rsidR="001A32E3">
        <w:instrText>SEQ</w:instrText>
      </w:r>
      <w:r w:rsidR="001A32E3" w:rsidRPr="0072711D">
        <w:rPr>
          <w:lang w:val="ru-RU"/>
        </w:rPr>
        <w:instrText xml:space="preserve"> </w:instrText>
      </w:r>
      <w:r w:rsidR="001A32E3">
        <w:instrText>Figure</w:instrText>
      </w:r>
      <w:r w:rsidR="001A32E3" w:rsidRPr="0072711D">
        <w:rPr>
          <w:lang w:val="ru-RU"/>
        </w:rPr>
        <w:instrText xml:space="preserve"> \* </w:instrText>
      </w:r>
      <w:r w:rsidR="001A32E3">
        <w:instrText>ARABIC</w:instrText>
      </w:r>
      <w:r w:rsidR="001A32E3" w:rsidRPr="0072711D">
        <w:rPr>
          <w:lang w:val="ru-RU"/>
        </w:rPr>
        <w:instrText xml:space="preserve"> </w:instrText>
      </w:r>
      <w:r w:rsidR="001A32E3">
        <w:fldChar w:fldCharType="separate"/>
      </w:r>
      <w:r w:rsidR="004A040F" w:rsidRPr="00A95CDF">
        <w:rPr>
          <w:noProof/>
          <w:lang w:val="ru-RU"/>
        </w:rPr>
        <w:t>3</w:t>
      </w:r>
      <w:r w:rsidR="001A32E3">
        <w:fldChar w:fldCharType="end"/>
      </w:r>
      <w:r>
        <w:rPr>
          <w:lang w:val="ru-RU"/>
        </w:rPr>
        <w:t xml:space="preserve"> – Вывод </w:t>
      </w:r>
      <w:r w:rsidR="00714CC5">
        <w:rPr>
          <w:lang w:val="ru-RU"/>
        </w:rPr>
        <w:t>записей на экран</w:t>
      </w:r>
    </w:p>
    <w:p w:rsidR="001A32E3" w:rsidRPr="00714CC5" w:rsidRDefault="009A4D61" w:rsidP="001A32E3">
      <w:pPr>
        <w:keepNext/>
        <w:spacing w:after="160" w:line="259" w:lineRule="auto"/>
        <w:jc w:val="center"/>
        <w:rPr>
          <w:lang w:val="ru-RU"/>
        </w:rPr>
      </w:pPr>
      <w:r>
        <w:object w:dxaOrig="2773" w:dyaOrig="7801">
          <v:shape id="_x0000_i1043" type="#_x0000_t75" style="width:139.2pt;height:390pt" o:ole="">
            <v:imagedata r:id="rId12" o:title=""/>
          </v:shape>
          <o:OLEObject Type="Embed" ProgID="Visio.Drawing.15" ShapeID="_x0000_i1043" DrawAspect="Content" ObjectID="_1708892798" r:id="rId13"/>
        </w:object>
      </w:r>
    </w:p>
    <w:p w:rsidR="009F309B" w:rsidRDefault="00E97611" w:rsidP="001A32E3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090F82">
        <w:rPr>
          <w:lang w:val="ru-RU"/>
        </w:rPr>
        <w:t xml:space="preserve"> </w:t>
      </w:r>
      <w:r w:rsidR="001A32E3">
        <w:fldChar w:fldCharType="begin"/>
      </w:r>
      <w:r w:rsidR="001A32E3" w:rsidRPr="00090F82">
        <w:rPr>
          <w:lang w:val="ru-RU"/>
        </w:rPr>
        <w:instrText xml:space="preserve"> </w:instrText>
      </w:r>
      <w:r w:rsidR="001A32E3">
        <w:instrText>SEQ</w:instrText>
      </w:r>
      <w:r w:rsidR="001A32E3" w:rsidRPr="00090F82">
        <w:rPr>
          <w:lang w:val="ru-RU"/>
        </w:rPr>
        <w:instrText xml:space="preserve"> </w:instrText>
      </w:r>
      <w:r w:rsidR="001A32E3">
        <w:instrText>Figure</w:instrText>
      </w:r>
      <w:r w:rsidR="001A32E3" w:rsidRPr="00090F82">
        <w:rPr>
          <w:lang w:val="ru-RU"/>
        </w:rPr>
        <w:instrText xml:space="preserve"> \* </w:instrText>
      </w:r>
      <w:r w:rsidR="001A32E3">
        <w:instrText>ARABIC</w:instrText>
      </w:r>
      <w:r w:rsidR="001A32E3" w:rsidRPr="00090F82">
        <w:rPr>
          <w:lang w:val="ru-RU"/>
        </w:rPr>
        <w:instrText xml:space="preserve"> </w:instrText>
      </w:r>
      <w:r w:rsidR="001A32E3">
        <w:fldChar w:fldCharType="separate"/>
      </w:r>
      <w:r w:rsidR="004A040F" w:rsidRPr="00A95CDF">
        <w:rPr>
          <w:noProof/>
          <w:lang w:val="ru-RU"/>
        </w:rPr>
        <w:t>4</w:t>
      </w:r>
      <w:r w:rsidR="001A32E3">
        <w:fldChar w:fldCharType="end"/>
      </w:r>
      <w:r>
        <w:rPr>
          <w:lang w:val="ru-RU"/>
        </w:rPr>
        <w:t xml:space="preserve"> – </w:t>
      </w:r>
      <w:r w:rsidR="009A4D61">
        <w:rPr>
          <w:lang w:val="ru-RU"/>
        </w:rPr>
        <w:t>Считывание записей с файла</w:t>
      </w:r>
      <w:r>
        <w:rPr>
          <w:lang w:val="ru-RU"/>
        </w:rPr>
        <w:t xml:space="preserve"> </w:t>
      </w:r>
    </w:p>
    <w:p w:rsidR="00714CC5" w:rsidRDefault="0007235C" w:rsidP="00714CC5">
      <w:pPr>
        <w:keepNext/>
        <w:jc w:val="center"/>
      </w:pPr>
      <w:r>
        <w:object w:dxaOrig="10176" w:dyaOrig="20005">
          <v:shape id="_x0000_i1045" type="#_x0000_t75" style="width:370.8pt;height:728.4pt" o:ole="">
            <v:imagedata r:id="rId14" o:title=""/>
          </v:shape>
          <o:OLEObject Type="Embed" ProgID="Visio.Drawing.15" ShapeID="_x0000_i1045" DrawAspect="Content" ObjectID="_1708892799" r:id="rId15"/>
        </w:object>
      </w:r>
    </w:p>
    <w:p w:rsidR="00714CC5" w:rsidRDefault="00714CC5" w:rsidP="00714CC5">
      <w:pPr>
        <w:pStyle w:val="a3"/>
        <w:rPr>
          <w:lang w:val="ru-RU"/>
        </w:rPr>
      </w:pPr>
      <w:r>
        <w:rPr>
          <w:lang w:val="ru-RU"/>
        </w:rPr>
        <w:t xml:space="preserve">Рисунок </w:t>
      </w:r>
      <w:r w:rsidRPr="00714CC5">
        <w:rPr>
          <w:lang w:val="ru-RU"/>
        </w:rPr>
        <w:t xml:space="preserve"> </w:t>
      </w:r>
      <w:r>
        <w:fldChar w:fldCharType="begin"/>
      </w:r>
      <w:r w:rsidRPr="00714CC5">
        <w:rPr>
          <w:lang w:val="ru-RU"/>
        </w:rPr>
        <w:instrText xml:space="preserve"> </w:instrText>
      </w:r>
      <w:r>
        <w:instrText>SEQ</w:instrText>
      </w:r>
      <w:r w:rsidRPr="00714CC5">
        <w:rPr>
          <w:lang w:val="ru-RU"/>
        </w:rPr>
        <w:instrText xml:space="preserve"> </w:instrText>
      </w:r>
      <w:r>
        <w:instrText>Figure</w:instrText>
      </w:r>
      <w:r w:rsidRPr="00714CC5">
        <w:rPr>
          <w:lang w:val="ru-RU"/>
        </w:rPr>
        <w:instrText xml:space="preserve"> \* </w:instrText>
      </w:r>
      <w:r>
        <w:instrText>ARABIC</w:instrText>
      </w:r>
      <w:r w:rsidRPr="00714CC5">
        <w:rPr>
          <w:lang w:val="ru-RU"/>
        </w:rPr>
        <w:instrText xml:space="preserve"> </w:instrText>
      </w:r>
      <w:r>
        <w:fldChar w:fldCharType="separate"/>
      </w:r>
      <w:r w:rsidR="004A040F" w:rsidRPr="00A95CDF">
        <w:rPr>
          <w:noProof/>
          <w:lang w:val="ru-RU"/>
        </w:rPr>
        <w:t>5</w:t>
      </w:r>
      <w:r>
        <w:fldChar w:fldCharType="end"/>
      </w:r>
      <w:r>
        <w:rPr>
          <w:lang w:val="ru-RU"/>
        </w:rPr>
        <w:t xml:space="preserve"> </w:t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</w:r>
      <w:r>
        <w:rPr>
          <w:lang w:val="ru-RU"/>
        </w:rPr>
        <w:softHyphen/>
        <w:t>– Поиск и редактирование записи</w:t>
      </w:r>
    </w:p>
    <w:p w:rsidR="00714CC5" w:rsidRDefault="0091672E" w:rsidP="00714CC5">
      <w:pPr>
        <w:keepNext/>
        <w:jc w:val="center"/>
      </w:pPr>
      <w:r>
        <w:object w:dxaOrig="9349" w:dyaOrig="15937">
          <v:shape id="_x0000_i1048" type="#_x0000_t75" style="width:423.6pt;height:723.6pt" o:ole="">
            <v:imagedata r:id="rId16" o:title=""/>
          </v:shape>
          <o:OLEObject Type="Embed" ProgID="Visio.Drawing.15" ShapeID="_x0000_i1048" DrawAspect="Content" ObjectID="_1708892800" r:id="rId17"/>
        </w:object>
      </w:r>
    </w:p>
    <w:p w:rsidR="00961074" w:rsidRDefault="00714CC5" w:rsidP="00D664B2">
      <w:pPr>
        <w:pStyle w:val="a3"/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fldChar w:fldCharType="begin"/>
      </w:r>
      <w:r w:rsidRPr="00961074">
        <w:rPr>
          <w:lang w:val="ru-RU"/>
        </w:rPr>
        <w:instrText xml:space="preserve"> </w:instrText>
      </w:r>
      <w:r>
        <w:instrText>SEQ</w:instrText>
      </w:r>
      <w:r w:rsidRPr="00961074">
        <w:rPr>
          <w:lang w:val="ru-RU"/>
        </w:rPr>
        <w:instrText xml:space="preserve"> </w:instrText>
      </w:r>
      <w:r>
        <w:instrText>Figure</w:instrText>
      </w:r>
      <w:r w:rsidRPr="00961074">
        <w:rPr>
          <w:lang w:val="ru-RU"/>
        </w:rPr>
        <w:instrText xml:space="preserve"> \* </w:instrText>
      </w:r>
      <w:r>
        <w:instrText>ARABIC</w:instrText>
      </w:r>
      <w:r w:rsidRPr="00961074">
        <w:rPr>
          <w:lang w:val="ru-RU"/>
        </w:rPr>
        <w:instrText xml:space="preserve"> </w:instrText>
      </w:r>
      <w:r>
        <w:fldChar w:fldCharType="separate"/>
      </w:r>
      <w:r w:rsidR="004A040F" w:rsidRPr="004A040F">
        <w:rPr>
          <w:noProof/>
          <w:lang w:val="ru-RU"/>
        </w:rPr>
        <w:t>6</w:t>
      </w:r>
      <w:r>
        <w:fldChar w:fldCharType="end"/>
      </w:r>
      <w:r>
        <w:rPr>
          <w:lang w:val="ru-RU"/>
        </w:rPr>
        <w:t xml:space="preserve"> – </w:t>
      </w:r>
      <w:r w:rsidR="0091672E">
        <w:rPr>
          <w:lang w:val="ru-RU"/>
        </w:rPr>
        <w:t>Удаление второго-третьего элемента</w:t>
      </w:r>
      <w:r w:rsidR="00961074">
        <w:rPr>
          <w:lang w:val="ru-RU"/>
        </w:rPr>
        <w:br w:type="page"/>
      </w:r>
      <w:r w:rsidR="00D664B2">
        <w:object w:dxaOrig="5052" w:dyaOrig="11521">
          <v:shape id="_x0000_i1051" type="#_x0000_t75" style="width:253.2pt;height:8in" o:ole="">
            <v:imagedata r:id="rId18" o:title=""/>
          </v:shape>
          <o:OLEObject Type="Embed" ProgID="Visio.Drawing.15" ShapeID="_x0000_i1051" DrawAspect="Content" ObjectID="_1708892801" r:id="rId19"/>
        </w:object>
      </w:r>
    </w:p>
    <w:p w:rsidR="00D664B2" w:rsidRDefault="00D664B2" w:rsidP="00D664B2">
      <w:pPr>
        <w:ind w:left="1416" w:firstLine="708"/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7</w:t>
      </w:r>
      <w:r>
        <w:rPr>
          <w:lang w:val="ru-RU"/>
        </w:rPr>
        <w:t xml:space="preserve"> – Удаление </w:t>
      </w:r>
      <w:r w:rsidR="00BE28BA">
        <w:rPr>
          <w:lang w:val="ru-RU"/>
        </w:rPr>
        <w:t xml:space="preserve">элемента по </w:t>
      </w:r>
      <w:r w:rsidR="00BE28BA">
        <w:t xml:space="preserve">id </w:t>
      </w:r>
    </w:p>
    <w:p w:rsidR="005258C7" w:rsidRPr="00BE28BA" w:rsidRDefault="005258C7" w:rsidP="00D664B2">
      <w:pPr>
        <w:ind w:left="1416" w:firstLine="708"/>
      </w:pPr>
      <w:r>
        <w:object w:dxaOrig="10176" w:dyaOrig="20005">
          <v:shape id="_x0000_i1053" type="#_x0000_t75" style="width:363.6pt;height:715.2pt" o:ole="">
            <v:imagedata r:id="rId20" o:title=""/>
          </v:shape>
          <o:OLEObject Type="Embed" ProgID="Visio.Drawing.15" ShapeID="_x0000_i1053" DrawAspect="Content" ObjectID="_1708892802" r:id="rId21"/>
        </w:object>
      </w:r>
    </w:p>
    <w:p w:rsidR="00FA1A15" w:rsidRDefault="005258C7" w:rsidP="005258C7">
      <w:pPr>
        <w:ind w:left="1416" w:firstLine="708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Pr="00FA1A15">
        <w:rPr>
          <w:lang w:val="ru-RU"/>
        </w:rPr>
        <w:t>8</w:t>
      </w:r>
      <w:r>
        <w:rPr>
          <w:lang w:val="ru-RU"/>
        </w:rPr>
        <w:t xml:space="preserve"> – </w:t>
      </w:r>
      <w:r>
        <w:rPr>
          <w:lang w:val="ru-RU"/>
        </w:rPr>
        <w:t>Добавление элемента в нужную позицию</w:t>
      </w:r>
    </w:p>
    <w:p w:rsidR="00FA1A15" w:rsidRDefault="00FA1A15" w:rsidP="005258C7">
      <w:pPr>
        <w:ind w:left="1416" w:firstLine="708"/>
        <w:rPr>
          <w:lang w:val="ru-RU"/>
        </w:rPr>
      </w:pPr>
    </w:p>
    <w:p w:rsidR="00FA1A15" w:rsidRDefault="00FA1A15" w:rsidP="005258C7">
      <w:pPr>
        <w:ind w:left="1416" w:firstLine="708"/>
        <w:rPr>
          <w:lang w:val="ru-RU"/>
        </w:rPr>
      </w:pPr>
    </w:p>
    <w:p w:rsidR="005258C7" w:rsidRPr="005258C7" w:rsidRDefault="00FA1A15" w:rsidP="005258C7">
      <w:pPr>
        <w:ind w:left="1416" w:firstLine="708"/>
        <w:rPr>
          <w:lang w:val="ru-RU"/>
        </w:rPr>
      </w:pPr>
      <w:r>
        <w:object w:dxaOrig="7644" w:dyaOrig="13669">
          <v:shape id="_x0000_i1057" type="#_x0000_t75" style="width:368.4pt;height:658.8pt" o:ole="">
            <v:imagedata r:id="rId22" o:title=""/>
          </v:shape>
          <o:OLEObject Type="Embed" ProgID="Visio.Drawing.15" ShapeID="_x0000_i1057" DrawAspect="Content" ObjectID="_1708892803" r:id="rId23"/>
        </w:object>
      </w:r>
      <w:r w:rsidR="005258C7" w:rsidRPr="005258C7">
        <w:rPr>
          <w:lang w:val="ru-RU"/>
        </w:rPr>
        <w:t xml:space="preserve"> </w:t>
      </w:r>
    </w:p>
    <w:p w:rsidR="00505DDA" w:rsidRDefault="00FA1A15" w:rsidP="00FA1A15">
      <w:pPr>
        <w:spacing w:after="160" w:line="259" w:lineRule="auto"/>
        <w:ind w:left="1416" w:firstLine="708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>
        <w:rPr>
          <w:lang w:val="ru-RU"/>
        </w:rPr>
        <w:t>9</w:t>
      </w:r>
      <w:r>
        <w:rPr>
          <w:lang w:val="ru-RU"/>
        </w:rPr>
        <w:t xml:space="preserve"> – </w:t>
      </w:r>
      <w:r>
        <w:rPr>
          <w:lang w:val="ru-RU"/>
        </w:rPr>
        <w:t xml:space="preserve">Обмен информации между первым и последним </w:t>
      </w:r>
    </w:p>
    <w:p w:rsidR="00505DDA" w:rsidRDefault="00505DDA">
      <w:pPr>
        <w:spacing w:after="160" w:line="259" w:lineRule="auto"/>
        <w:rPr>
          <w:lang w:val="ru-RU"/>
        </w:rPr>
      </w:pPr>
      <w:r>
        <w:rPr>
          <w:lang w:val="ru-RU"/>
        </w:rPr>
        <w:br w:type="page"/>
      </w:r>
    </w:p>
    <w:p w:rsidR="005258C7" w:rsidRPr="005258C7" w:rsidRDefault="005258C7" w:rsidP="00FA1A15">
      <w:pPr>
        <w:spacing w:after="160" w:line="259" w:lineRule="auto"/>
        <w:ind w:left="1416" w:firstLine="708"/>
        <w:rPr>
          <w:b/>
          <w:sz w:val="28"/>
          <w:szCs w:val="28"/>
          <w:lang w:val="ru-RU"/>
        </w:rPr>
      </w:pPr>
    </w:p>
    <w:p w:rsidR="00507505" w:rsidRPr="005258C7" w:rsidRDefault="00A2708F" w:rsidP="00B02562">
      <w:pPr>
        <w:spacing w:after="160" w:line="259" w:lineRule="auto"/>
        <w:ind w:firstLine="708"/>
        <w:rPr>
          <w:b/>
          <w:sz w:val="28"/>
          <w:szCs w:val="28"/>
          <w:lang w:val="ru-RU"/>
        </w:rPr>
      </w:pPr>
      <w:r w:rsidRPr="005258C7">
        <w:rPr>
          <w:b/>
          <w:sz w:val="28"/>
          <w:szCs w:val="28"/>
          <w:lang w:val="ru-RU"/>
        </w:rPr>
        <w:t>3</w:t>
      </w:r>
      <w:r w:rsidR="00507505" w:rsidRPr="005258C7">
        <w:rPr>
          <w:b/>
          <w:sz w:val="28"/>
          <w:szCs w:val="28"/>
          <w:lang w:val="ru-RU"/>
        </w:rPr>
        <w:t xml:space="preserve">. </w:t>
      </w:r>
      <w:r w:rsidR="00507505" w:rsidRPr="00507505">
        <w:rPr>
          <w:b/>
          <w:sz w:val="28"/>
          <w:szCs w:val="28"/>
          <w:lang w:val="ru-RU"/>
        </w:rPr>
        <w:t>Код</w:t>
      </w:r>
      <w:r w:rsidR="00507505" w:rsidRPr="005258C7">
        <w:rPr>
          <w:b/>
          <w:sz w:val="28"/>
          <w:szCs w:val="28"/>
          <w:lang w:val="ru-RU"/>
        </w:rPr>
        <w:t xml:space="preserve"> </w:t>
      </w:r>
      <w:r w:rsidR="00507505" w:rsidRPr="00507505">
        <w:rPr>
          <w:b/>
          <w:sz w:val="28"/>
          <w:szCs w:val="28"/>
          <w:lang w:val="ru-RU"/>
        </w:rPr>
        <w:t>программы</w:t>
      </w:r>
      <w:r w:rsidR="00507505" w:rsidRPr="005258C7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на</w:t>
      </w:r>
      <w:r w:rsidR="005C66DF" w:rsidRPr="005258C7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  <w:lang w:val="ru-RU"/>
        </w:rPr>
        <w:t>языке</w:t>
      </w:r>
      <w:r w:rsidR="005C66DF" w:rsidRPr="005258C7">
        <w:rPr>
          <w:b/>
          <w:sz w:val="28"/>
          <w:szCs w:val="28"/>
          <w:lang w:val="ru-RU"/>
        </w:rPr>
        <w:t xml:space="preserve"> </w:t>
      </w:r>
      <w:r w:rsidR="005C66DF">
        <w:rPr>
          <w:b/>
          <w:sz w:val="28"/>
          <w:szCs w:val="28"/>
        </w:rPr>
        <w:t>C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pragma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arning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sable : 4996) 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#pragma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arning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isable : 6031) 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io.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ing.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io.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indows.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&l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lib.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g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#include "C:\Users\Виктор\source\repos\VicMenuDLL\VicMenuDLL\VicMenuDLL.cpp"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библиотек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еню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#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fin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ystem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s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добавить новый так, чтобы сохранилась упорядоченность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ypedef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ame[40]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urname[40]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z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th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istory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 marks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}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ypedef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fo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* 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ruc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ersons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 Person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har* Menu[] = { 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обавить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вы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элемент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Загрузить из файла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Записать все в файл 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Вывод данных в списке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Редактировать запись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Добавить элемент с сохранением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поледовательност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Удалить элемент(любой)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Удалить второй и третий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Перенести последний в начало",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"Выход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 }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iz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//-------------------------------------------------------------------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бласть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---функции создания списка----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hea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функция добавления в начало списка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а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dNewElem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 Функция добавления элемента в конец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форма считывания с клавиатуры данных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*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NewElemetnSor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Добавить элемент в нужное место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--Функции работы с файлами----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fi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, Person* St)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я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псика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_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w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* f)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я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грузк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анных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з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айла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Функции работы с элементами списка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Редактирование записи по ид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a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 // перенос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ппоследнег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начало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woThre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//удалить второй и третий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ElementBy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Функция поиска элемента по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, возвращает ссылку (положение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From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//Функция удаления записи из листа. Удалить можно любую запись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-Функции вывода списка на экран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; //Напечатать заголовок таблицы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Вертекальны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разделитель таблицы 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_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вывод списка на экран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dex);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вод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дно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экран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//-------------------------------Вспомогательные функции -------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o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Основная функция, которая отвечает за запуск функций в зависимости от полученного значения селектора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);//Получить подтверждение от пользователя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//-------------------------------------------------------------------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онец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бласт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функци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osition[] = { 1,1 }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C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 // Задаем таблицу символов для консоли.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a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b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");//Открытие существующего файла для чтения и записи в конец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a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a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b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"); //Создание нового файла для обновления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Не могу открыть (создать) файл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//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*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*)  = а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dNewElem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пример присваивания какой-либо переменной ссылки на функцию.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//вывод меню и запуск соответствующих функций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Menu, position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iz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2), f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Selec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or, FILE* f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elector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аddNewElem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_new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3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f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5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6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NewElemetnSor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7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Введит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ИД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&gt;"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From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далена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...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..."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8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woThre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\n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спешн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удалены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...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Нажмите любую кнопку");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списке недостаточно записей ...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нопку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9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ap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Записи поменяны местами ... Нажмите любую кнопку");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0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xit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666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180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-");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)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] = {" № ","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"," Фамилия "," Имя "," Год рождения "," Год поступления "," Физика "," Математика "," Программирование "," История "}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\n"); char del = '|'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c %s %c  %s  %-13c %-8s %12c %18s %13c %s %c %s %c %s %c %s %c %s %c %s %c\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",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0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1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2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3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4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5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6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7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8]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ableCols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9]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,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ndex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el = '|'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 %-12d %c %-18d %c %-9d %c",del,index,del,d.id,del,d.surname,del,d.name,del,d.birth_date,del,d.stud_date,del,d.marks.fiz,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marks.it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Border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reate_fi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FILE* f, Person* St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St) return 666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clo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f); f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pen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data.dat", 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b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 0, SEEK_SET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St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St = St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Person* Temp = St; Temp; Temp = Temp-&gt;next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Temp-&gt;info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wri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1, f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охранены. Нажмите любую кнопку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....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_fi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!= NULL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,Pos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жмит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любую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клавишу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ElementBy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head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head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head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.id == id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From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* head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d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ULL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(*head)) return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archElementBy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*head, id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*head =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*head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emToDel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eleteTwoThre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) return 0; Person* temp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есл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писок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уст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ыйт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//возвращаем указатель в начало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)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 //если элемент только один - выходим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//иначе переходим на второй элемент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)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// если элементов всего два - выходим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// иначе переходим на третий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)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//если третий последний - то запоминаем пустоту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//запоминаем указатель на четвертый элемент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возвращаемся на второй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//удаляем третий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// возвращаемся на первый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//удаляем второй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у четвертого предыдущим ставим первый , если четвертый существует 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//У первого следующим ставим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четертый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* head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n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 info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(*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hea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) //если списка не существует - создать его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*head = (Person*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lloc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Person), 1)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освобождаем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амять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*head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оминаем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o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pointer = *head; pointer-&gt;next; pointer = pointer-&gt;next)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дем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последнего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(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*)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lloc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ers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, 1))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создаем зависимость ссылок для элемента, сначала выделяем память и запоминаем, потом новому элементу прошлое задаем как текущее положение и потом переходим на этот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поинтер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inte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*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записываем данные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аddNewElem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; d.id = NULL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[] = { "Добавить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запись","Выход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 }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position[] = { 1,1 }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flag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,1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Menu, position, 2, 1)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d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d); flag =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2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 *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NewElemetnSor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temp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; d.id = NULL; d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(Person*)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lloc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Person), 1); temp-&gt;info = d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) { //если список пуст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//добавляем в начало и не морочим голову  если список пуст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 /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нач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идем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чал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списка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fo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&gt;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 //остановились на элементе который больше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//темпу записываем адрес этого элемента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предыдущий темпу - предыдущий текущего положения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x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//предыдущему элементу записываем следующий как темп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temp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озврат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чало</w:t>
      </w:r>
      <w:proofErr w:type="spellEnd"/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if (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)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; else {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d);  while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return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/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возврат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чал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/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добавляем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в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ачал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и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е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морочим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голову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oadFromFile_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w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ILE* f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Person* head = NULL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unt =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seek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, 0, SEEK_SET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");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rea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izeo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, 1, f)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ddToLi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amp;head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mp,cou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unt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++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читаны. Нажмите любую кнопку 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head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orrec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[] = { "Найти по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омеру","Выйт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главное меню", "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Редактировать","Сохранить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 }; //меню если элемент для редактирования активен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ar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**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2[] = { "Найти по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номеру","Выйти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 главное меню" }; //меню если элемента нет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[] = { 1,1 }; //массив позиции для меню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old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 d.id = NULL;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elect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clear(); 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!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//если запись с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которо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работаем   - есть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заголовок таблицы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1); // вывод информации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ожидание нажатия кнопки для вывода меню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,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4, 1); // вызов меню с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чермя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параметрами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else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Menu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enu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2,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tio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2, 1); // если записи нет - меню с двумя параметрами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witch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lect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3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 получение данных с клавиатуры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4: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\n---------------------------------------------------------------------------------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Новая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запись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------------------------------------------------------------------------------------ 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заголовок таблицы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1); // вывод информации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-------------------------------------------------------------------------------- Старая запись ------------------------------------------------------------------------------------- 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 //заголовок таблицы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INFO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l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1); // вывод информации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 = d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uts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Данные сохранены . Нажмите любую кнопку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1: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Введите идентификационный номер --&gt;"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"%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flag = 0;  if (!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break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d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d.id =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rch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flag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ol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d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 == NULL) break; 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osi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flag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"Не найден студент с таким идентификатором .... Нажмите любую кнопку");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  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.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d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=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ULL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break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as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2: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Respons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"\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Вы уверены что хотите выполнить данную команду ? </w:t>
      </w: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[Y | Any]  "); char c =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c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c == 'y') || (c == 'Y')) return 1; else return 0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oid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wap(Person*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 return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f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!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)) return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; Person* TMP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-&gt;next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next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TMP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while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ev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TMP-&gt;info =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</w:t>
      </w:r>
      <w:proofErr w:type="spellEnd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-&gt;info = temp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GetInfoFromCeyboard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ude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d)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\n"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|     | "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%d", &amp;d.id); clear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"|     | %-6d | ", d.id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s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clear(); char del = '|'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t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 = 1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s", &amp;d.name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%c %-3d %c %-6d %c %-32s %c %-30s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, d.name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"%c %-3d %c %-6d %c %-32s %c %-30s %c %-14d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 %-12d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d.marks.it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lear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Tabl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("%c %-3d %c %-6d %c %-32s %c %-30s %c %-14d %c %-17d %c %-8d %c %-12d %c %-18d %c", del, l, del, d.id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urnam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d.name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birth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stud_date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fiz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del, 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math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del, d.marks.it, del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spellStart"/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"%d", &amp;</w:t>
      </w:r>
      <w:proofErr w:type="spell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d.marks.history</w:t>
      </w:r>
      <w:proofErr w:type="spell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FA646B" w:rsidRPr="00FA646B" w:rsidRDefault="00FA646B" w:rsidP="00FA646B">
      <w:pPr>
        <w:ind w:firstLine="644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  <w:proofErr w:type="gramStart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turn</w:t>
      </w:r>
      <w:proofErr w:type="gramEnd"/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d;</w:t>
      </w:r>
    </w:p>
    <w:p w:rsidR="00FA646B" w:rsidRDefault="00FA646B" w:rsidP="00FA646B">
      <w:pPr>
        <w:ind w:firstLine="644"/>
        <w:rPr>
          <w:rFonts w:ascii="Consolas" w:eastAsiaTheme="minorHAnsi" w:hAnsi="Consolas" w:cs="Consolas"/>
          <w:b/>
          <w:color w:val="000000"/>
          <w:sz w:val="19"/>
          <w:szCs w:val="19"/>
          <w:lang w:val="ru-RU" w:bidi="ar-SA"/>
        </w:rPr>
      </w:pPr>
      <w:r w:rsidRPr="00FA646B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  <w:r w:rsidRPr="00FA646B">
        <w:rPr>
          <w:rFonts w:ascii="Consolas" w:eastAsiaTheme="minorHAnsi" w:hAnsi="Consolas" w:cs="Consolas"/>
          <w:b/>
          <w:color w:val="000000"/>
          <w:sz w:val="19"/>
          <w:szCs w:val="19"/>
          <w:lang w:val="ru-RU" w:bidi="ar-SA"/>
        </w:rPr>
        <w:t xml:space="preserve"> </w:t>
      </w:r>
    </w:p>
    <w:p w:rsidR="00507505" w:rsidRDefault="00E95BF1" w:rsidP="00FA646B">
      <w:pPr>
        <w:ind w:firstLine="644"/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7674B1">
        <w:rPr>
          <w:b/>
          <w:sz w:val="28"/>
          <w:lang w:val="ru-RU"/>
        </w:rPr>
        <w:t>. Р</w:t>
      </w:r>
      <w:r w:rsidR="00507505">
        <w:rPr>
          <w:b/>
          <w:sz w:val="28"/>
          <w:lang w:val="ru-RU"/>
        </w:rPr>
        <w:t xml:space="preserve">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CC4823" w:rsidRDefault="00CC4823" w:rsidP="00B02562">
      <w:pPr>
        <w:ind w:firstLine="644"/>
        <w:rPr>
          <w:b/>
          <w:sz w:val="28"/>
          <w:lang w:val="ru-RU"/>
        </w:rPr>
      </w:pPr>
    </w:p>
    <w:p w:rsidR="00CC4823" w:rsidRDefault="00FC624F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39C4646" wp14:editId="4314A342">
            <wp:extent cx="6299835" cy="694690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69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0</w:t>
      </w:r>
      <w:r>
        <w:rPr>
          <w:lang w:val="ru-RU"/>
        </w:rPr>
        <w:t xml:space="preserve"> – </w:t>
      </w:r>
      <w:r w:rsidR="00C25733">
        <w:rPr>
          <w:lang w:val="ru-RU"/>
        </w:rPr>
        <w:t>Меню выбора действий</w:t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07505" w:rsidRDefault="00FC624F" w:rsidP="00CC4823">
      <w:pPr>
        <w:jc w:val="center"/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F2C5495" wp14:editId="7A3F1D3D">
            <wp:extent cx="6299835" cy="48514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8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sz w:val="28"/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1</w:t>
      </w:r>
      <w:r>
        <w:rPr>
          <w:lang w:val="ru-RU"/>
        </w:rPr>
        <w:t xml:space="preserve"> – </w:t>
      </w:r>
      <w:r w:rsidR="00C25733">
        <w:rPr>
          <w:lang w:val="ru-RU"/>
        </w:rPr>
        <w:t>Меню добавления записи</w:t>
      </w: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D6FBA1E" wp14:editId="5319DB4D">
            <wp:extent cx="6299835" cy="819785"/>
            <wp:effectExtent l="0" t="0" r="571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1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2</w:t>
      </w:r>
      <w:r>
        <w:rPr>
          <w:lang w:val="ru-RU"/>
        </w:rPr>
        <w:t xml:space="preserve"> – </w:t>
      </w:r>
      <w:r w:rsidR="00C25733">
        <w:rPr>
          <w:lang w:val="ru-RU"/>
        </w:rPr>
        <w:t>Форма после добавления записи через нее</w:t>
      </w:r>
    </w:p>
    <w:p w:rsidR="005D3C8C" w:rsidRDefault="005D3C8C" w:rsidP="00CC4823">
      <w:pPr>
        <w:jc w:val="center"/>
        <w:rPr>
          <w:lang w:val="ru-RU"/>
        </w:rPr>
      </w:pPr>
    </w:p>
    <w:p w:rsidR="00CC4823" w:rsidRPr="00505DDA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7392637" wp14:editId="0CBDCCC7">
            <wp:extent cx="6299835" cy="463550"/>
            <wp:effectExtent l="0" t="0" r="571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6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t xml:space="preserve">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3</w:t>
      </w:r>
      <w:r>
        <w:rPr>
          <w:lang w:val="ru-RU"/>
        </w:rPr>
        <w:t xml:space="preserve"> – </w:t>
      </w:r>
      <w:r w:rsidR="00C25733">
        <w:rPr>
          <w:lang w:val="ru-RU"/>
        </w:rPr>
        <w:t>Меню поиска и редактирования записей</w:t>
      </w:r>
    </w:p>
    <w:p w:rsidR="00CC4823" w:rsidRDefault="00CC4823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7015B504" wp14:editId="615486E4">
            <wp:extent cx="6299835" cy="539115"/>
            <wp:effectExtent l="0" t="0" r="571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3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4</w:t>
      </w:r>
      <w:r>
        <w:rPr>
          <w:lang w:val="ru-RU"/>
        </w:rPr>
        <w:t xml:space="preserve"> – </w:t>
      </w:r>
      <w:r w:rsidR="00C25733">
        <w:rPr>
          <w:lang w:val="ru-RU"/>
        </w:rPr>
        <w:t>Реализация поиска по номеру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CC4823">
      <w:pPr>
        <w:jc w:val="center"/>
        <w:rPr>
          <w:lang w:val="ru-RU"/>
        </w:rPr>
      </w:pPr>
    </w:p>
    <w:p w:rsidR="00CC4823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BAD7AA7" wp14:editId="4545662D">
            <wp:extent cx="6299835" cy="989330"/>
            <wp:effectExtent l="0" t="0" r="571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8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5</w:t>
      </w:r>
      <w:r>
        <w:rPr>
          <w:lang w:val="ru-RU"/>
        </w:rPr>
        <w:t xml:space="preserve"> – </w:t>
      </w:r>
      <w:r w:rsidR="00C25733">
        <w:rPr>
          <w:lang w:val="ru-RU"/>
        </w:rPr>
        <w:t xml:space="preserve">Меню после </w:t>
      </w:r>
      <w:proofErr w:type="spellStart"/>
      <w:r w:rsidR="00C25733">
        <w:rPr>
          <w:lang w:val="ru-RU"/>
        </w:rPr>
        <w:t>после</w:t>
      </w:r>
      <w:proofErr w:type="spellEnd"/>
      <w:r w:rsidR="00C25733">
        <w:rPr>
          <w:lang w:val="ru-RU"/>
        </w:rPr>
        <w:t xml:space="preserve"> того как запись с таким номером найдена 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4909FD8" wp14:editId="5CC532F4">
            <wp:extent cx="6299835" cy="502285"/>
            <wp:effectExtent l="0" t="0" r="571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0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6</w:t>
      </w:r>
      <w:r>
        <w:rPr>
          <w:lang w:val="ru-RU"/>
        </w:rPr>
        <w:t xml:space="preserve"> – </w:t>
      </w:r>
      <w:r w:rsidR="00C25733">
        <w:rPr>
          <w:lang w:val="ru-RU"/>
        </w:rPr>
        <w:t>Редактирование записи</w:t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FC624F" w:rsidP="00CC4823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261DDBB" wp14:editId="569A8D37">
            <wp:extent cx="6299835" cy="1494155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49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7</w:t>
      </w:r>
      <w:r>
        <w:rPr>
          <w:lang w:val="ru-RU"/>
        </w:rPr>
        <w:t xml:space="preserve"> – </w:t>
      </w:r>
      <w:r w:rsidR="00FC624F">
        <w:rPr>
          <w:lang w:val="ru-RU"/>
        </w:rPr>
        <w:t>Сохранение записи</w:t>
      </w:r>
      <w:r w:rsidR="00C25733">
        <w:rPr>
          <w:lang w:val="ru-RU"/>
        </w:rPr>
        <w:t xml:space="preserve">. </w:t>
      </w:r>
    </w:p>
    <w:p w:rsidR="002863E9" w:rsidRPr="002863E9" w:rsidRDefault="002863E9" w:rsidP="002863E9">
      <w:pPr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D6840AC" wp14:editId="49073D63">
            <wp:extent cx="6299835" cy="1860550"/>
            <wp:effectExtent l="0" t="0" r="571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2863E9">
      <w:pPr>
        <w:rPr>
          <w:lang w:val="ru-RU"/>
        </w:rPr>
      </w:pPr>
    </w:p>
    <w:p w:rsidR="005D3C8C" w:rsidRPr="002863E9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8</w:t>
      </w:r>
      <w:r>
        <w:rPr>
          <w:lang w:val="ru-RU"/>
        </w:rPr>
        <w:t xml:space="preserve"> – </w:t>
      </w:r>
      <w:r w:rsidR="002863E9">
        <w:rPr>
          <w:lang w:val="ru-RU"/>
        </w:rPr>
        <w:t xml:space="preserve">Загрузка данных из файла </w:t>
      </w:r>
    </w:p>
    <w:p w:rsidR="005246CB" w:rsidRPr="00C173E8" w:rsidRDefault="00CA431C" w:rsidP="00CC4823">
      <w:pPr>
        <w:jc w:val="center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45B9A7CC" wp14:editId="0546EB67">
            <wp:extent cx="6299835" cy="1226820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C8C" w:rsidRDefault="005D3C8C" w:rsidP="00CC4823">
      <w:pPr>
        <w:jc w:val="center"/>
        <w:rPr>
          <w:lang w:val="ru-RU"/>
        </w:rPr>
      </w:pPr>
    </w:p>
    <w:p w:rsidR="005D3C8C" w:rsidRDefault="005D3C8C" w:rsidP="005D3C8C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19</w:t>
      </w:r>
      <w:r>
        <w:rPr>
          <w:lang w:val="ru-RU"/>
        </w:rPr>
        <w:t xml:space="preserve"> – </w:t>
      </w:r>
      <w:r w:rsidR="00C25733">
        <w:rPr>
          <w:lang w:val="ru-RU"/>
        </w:rPr>
        <w:t>Вывод всего файла на экран</w:t>
      </w:r>
    </w:p>
    <w:p w:rsidR="00C173E8" w:rsidRPr="00C173E8" w:rsidRDefault="00C173E8" w:rsidP="00C173E8">
      <w:pPr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490A557" wp14:editId="5115E9CA">
            <wp:extent cx="6299835" cy="1212215"/>
            <wp:effectExtent l="0" t="0" r="5715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11D" w:rsidRDefault="00C173E8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34268CB1" wp14:editId="6DE0DD55">
            <wp:extent cx="6299835" cy="886460"/>
            <wp:effectExtent l="0" t="0" r="571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3E8" w:rsidRDefault="00C173E8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C9C3584" wp14:editId="35CB7456">
            <wp:extent cx="6299835" cy="97155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3E8" w:rsidRDefault="00C173E8" w:rsidP="00C173E8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0</w:t>
      </w:r>
      <w:r>
        <w:rPr>
          <w:lang w:val="ru-RU"/>
        </w:rPr>
        <w:t xml:space="preserve"> – </w:t>
      </w:r>
      <w:r>
        <w:rPr>
          <w:lang w:val="ru-RU"/>
        </w:rPr>
        <w:t xml:space="preserve">Удаление второй и третьей </w:t>
      </w:r>
      <w:r w:rsidR="00082E4F">
        <w:rPr>
          <w:lang w:val="ru-RU"/>
        </w:rPr>
        <w:t>записи</w:t>
      </w:r>
      <w:r>
        <w:rPr>
          <w:lang w:val="ru-RU"/>
        </w:rPr>
        <w:t xml:space="preserve"> в списке</w:t>
      </w:r>
    </w:p>
    <w:p w:rsidR="00411562" w:rsidRPr="00411562" w:rsidRDefault="00411562" w:rsidP="00411562">
      <w:pPr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F10C00F" wp14:editId="20A4F7C9">
            <wp:extent cx="6299835" cy="1212215"/>
            <wp:effectExtent l="0" t="0" r="5715" b="698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3E8" w:rsidRDefault="00411562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624CE14B" wp14:editId="497933AE">
            <wp:extent cx="6299835" cy="887095"/>
            <wp:effectExtent l="0" t="0" r="571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562" w:rsidRDefault="00411562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35585E7" wp14:editId="7E0DCB9B">
            <wp:extent cx="6299835" cy="1052195"/>
            <wp:effectExtent l="0" t="0" r="571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05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562" w:rsidRDefault="00411562" w:rsidP="00411562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1</w:t>
      </w:r>
      <w:r>
        <w:rPr>
          <w:lang w:val="ru-RU"/>
        </w:rPr>
        <w:t xml:space="preserve"> – Удаление </w:t>
      </w:r>
      <w:r>
        <w:rPr>
          <w:lang w:val="ru-RU"/>
        </w:rPr>
        <w:t xml:space="preserve">записи </w:t>
      </w:r>
      <w:proofErr w:type="gramStart"/>
      <w:r>
        <w:rPr>
          <w:lang w:val="ru-RU"/>
        </w:rPr>
        <w:t>по ид</w:t>
      </w:r>
      <w:proofErr w:type="gramEnd"/>
      <w:r>
        <w:rPr>
          <w:lang w:val="ru-RU"/>
        </w:rPr>
        <w:t>.</w:t>
      </w:r>
    </w:p>
    <w:p w:rsidR="00C173E8" w:rsidRDefault="00C173E8" w:rsidP="00B02562">
      <w:pPr>
        <w:rPr>
          <w:sz w:val="28"/>
          <w:lang w:val="ru-RU"/>
        </w:rPr>
      </w:pPr>
    </w:p>
    <w:p w:rsidR="00861CF6" w:rsidRDefault="004305F5" w:rsidP="00B02562">
      <w:pPr>
        <w:rPr>
          <w:sz w:val="28"/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234542F1" wp14:editId="3FD2FD6E">
            <wp:extent cx="6299835" cy="1228090"/>
            <wp:effectExtent l="0" t="0" r="571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2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1CF6" w:rsidRDefault="004305F5" w:rsidP="00B02562">
      <w:pPr>
        <w:rPr>
          <w:noProof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3122D3F4" wp14:editId="59CB59E5">
            <wp:extent cx="6299835" cy="995680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99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305F5">
        <w:rPr>
          <w:noProof/>
          <w:lang w:val="ru-RU" w:eastAsia="ru-RU" w:bidi="ar-SA"/>
        </w:rPr>
        <w:t xml:space="preserve"> </w:t>
      </w:r>
      <w:r>
        <w:rPr>
          <w:noProof/>
          <w:lang w:val="ru-RU" w:eastAsia="ru-RU" w:bidi="ar-SA"/>
        </w:rPr>
        <w:drawing>
          <wp:inline distT="0" distB="0" distL="0" distR="0" wp14:anchorId="15236793" wp14:editId="45795E28">
            <wp:extent cx="6299835" cy="1228090"/>
            <wp:effectExtent l="0" t="0" r="571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2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5F5" w:rsidRDefault="004305F5" w:rsidP="00B02562">
      <w:pPr>
        <w:rPr>
          <w:noProof/>
          <w:lang w:val="ru-RU" w:eastAsia="ru-RU" w:bidi="ar-SA"/>
        </w:rPr>
      </w:pPr>
    </w:p>
    <w:p w:rsidR="004305F5" w:rsidRPr="005F257F" w:rsidRDefault="004305F5" w:rsidP="005F257F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961074">
        <w:rPr>
          <w:lang w:val="ru-RU"/>
        </w:rPr>
        <w:t xml:space="preserve"> </w:t>
      </w:r>
      <w:r w:rsidR="00505DDA">
        <w:rPr>
          <w:lang w:val="ru-RU"/>
        </w:rPr>
        <w:t>22</w:t>
      </w:r>
      <w:r>
        <w:rPr>
          <w:lang w:val="ru-RU"/>
        </w:rPr>
        <w:t xml:space="preserve"> – </w:t>
      </w:r>
      <w:r>
        <w:rPr>
          <w:lang w:val="ru-RU"/>
        </w:rPr>
        <w:t>Добавление записи в нужную позицию</w:t>
      </w:r>
      <w:r w:rsidR="005F257F">
        <w:rPr>
          <w:lang w:val="ru-RU"/>
        </w:rPr>
        <w:t>.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основные</w:t>
      </w:r>
      <w:proofErr w:type="gramEnd"/>
      <w:r w:rsidR="008311D0">
        <w:rPr>
          <w:sz w:val="28"/>
          <w:lang w:val="ru-RU"/>
        </w:rPr>
        <w:t xml:space="preserve"> операции над </w:t>
      </w:r>
      <w:r w:rsidR="00E90AF2">
        <w:rPr>
          <w:sz w:val="28"/>
          <w:lang w:val="ru-RU"/>
        </w:rPr>
        <w:t>бинарными файлами</w:t>
      </w:r>
      <w:r w:rsidR="008311D0">
        <w:rPr>
          <w:sz w:val="28"/>
          <w:lang w:val="ru-RU"/>
        </w:rPr>
        <w:t xml:space="preserve">, </w:t>
      </w:r>
      <w:r w:rsidRPr="00CA7762">
        <w:rPr>
          <w:sz w:val="28"/>
          <w:lang w:val="ru-RU"/>
        </w:rPr>
        <w:t xml:space="preserve"> </w:t>
      </w:r>
      <w:r w:rsidR="008311D0">
        <w:rPr>
          <w:sz w:val="28"/>
          <w:lang w:val="ru-RU"/>
        </w:rPr>
        <w:t>принцип работы</w:t>
      </w:r>
      <w:r w:rsidR="00740130">
        <w:rPr>
          <w:sz w:val="28"/>
          <w:lang w:val="ru-RU"/>
        </w:rPr>
        <w:t xml:space="preserve"> с двунаправленными  списками и указателями на элемент</w:t>
      </w:r>
      <w:r w:rsidR="00E90AF2">
        <w:rPr>
          <w:sz w:val="28"/>
          <w:lang w:val="ru-RU"/>
        </w:rPr>
        <w:t>, обработки бинарной</w:t>
      </w:r>
      <w:r w:rsidR="008311D0">
        <w:rPr>
          <w:sz w:val="28"/>
          <w:lang w:val="ru-RU"/>
        </w:rPr>
        <w:t xml:space="preserve"> информации полученной из файла в </w:t>
      </w:r>
      <w:r w:rsidRPr="00CA7762">
        <w:rPr>
          <w:sz w:val="28"/>
          <w:lang w:val="ru-RU"/>
        </w:rPr>
        <w:t>язык</w:t>
      </w:r>
      <w:r w:rsidR="00E90AF2"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С</w:t>
      </w:r>
      <w:r w:rsidR="00E90AF2">
        <w:rPr>
          <w:sz w:val="28"/>
          <w:lang w:val="ru-RU"/>
        </w:rPr>
        <w:t xml:space="preserve">, </w:t>
      </w:r>
      <w:r w:rsidR="005211A1">
        <w:rPr>
          <w:sz w:val="28"/>
          <w:lang w:val="ru-RU"/>
        </w:rPr>
        <w:t>с учетом связи указателей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="008311D0">
        <w:rPr>
          <w:sz w:val="28"/>
          <w:lang w:val="ru-RU"/>
        </w:rPr>
        <w:t xml:space="preserve"> работы с файловыми указателями</w:t>
      </w:r>
      <w:r w:rsidR="00740130">
        <w:rPr>
          <w:sz w:val="28"/>
          <w:lang w:val="ru-RU"/>
        </w:rPr>
        <w:t>, двунаправленными списками</w:t>
      </w:r>
      <w:r w:rsidR="008311D0">
        <w:rPr>
          <w:sz w:val="28"/>
          <w:lang w:val="ru-RU"/>
        </w:rPr>
        <w:t>,</w:t>
      </w:r>
      <w:r w:rsidRPr="00CA7762">
        <w:rPr>
          <w:sz w:val="28"/>
          <w:lang w:val="ru-RU"/>
        </w:rPr>
        <w:t xml:space="preserve"> реализации алгоритмов обработки </w:t>
      </w:r>
      <w:r w:rsidR="00E90AF2">
        <w:rPr>
          <w:sz w:val="28"/>
          <w:lang w:val="ru-RU"/>
        </w:rPr>
        <w:t xml:space="preserve">данных на прямую </w:t>
      </w:r>
      <w:r w:rsidR="00740130">
        <w:rPr>
          <w:sz w:val="28"/>
          <w:lang w:val="ru-RU"/>
        </w:rPr>
        <w:t xml:space="preserve">в элементах списка на языке </w:t>
      </w:r>
      <w:r w:rsidR="00E90AF2">
        <w:rPr>
          <w:sz w:val="28"/>
          <w:lang w:val="ru-RU"/>
        </w:rPr>
        <w:t>С</w:t>
      </w:r>
      <w:r w:rsidRPr="00CA7762">
        <w:rPr>
          <w:sz w:val="28"/>
          <w:lang w:val="ru-RU"/>
        </w:rPr>
        <w:t>.</w:t>
      </w:r>
      <w:r w:rsidR="00E90AF2">
        <w:rPr>
          <w:sz w:val="28"/>
          <w:lang w:val="ru-RU"/>
        </w:rPr>
        <w:t xml:space="preserve"> </w:t>
      </w:r>
      <w:r w:rsidRPr="00CA7762">
        <w:rPr>
          <w:sz w:val="28"/>
          <w:lang w:val="ru-RU"/>
        </w:rPr>
        <w:t xml:space="preserve"> </w:t>
      </w:r>
      <w:r w:rsidR="00E90AF2">
        <w:rPr>
          <w:sz w:val="28"/>
          <w:lang w:val="ru-RU"/>
        </w:rPr>
        <w:t>Реализован принцип минималистического графического меню для работы в программе</w:t>
      </w:r>
      <w:r w:rsidR="00017A9F">
        <w:rPr>
          <w:sz w:val="28"/>
          <w:lang w:val="ru-RU"/>
        </w:rPr>
        <w:t>, написана своя библиотека</w:t>
      </w:r>
      <w:r w:rsidR="00E90AF2">
        <w:rPr>
          <w:sz w:val="28"/>
          <w:lang w:val="ru-RU"/>
        </w:rPr>
        <w:t>.</w:t>
      </w:r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FE01DF"/>
    <w:multiLevelType w:val="hybridMultilevel"/>
    <w:tmpl w:val="E3E673A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0CCF2625"/>
    <w:multiLevelType w:val="hybridMultilevel"/>
    <w:tmpl w:val="349CD01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5E10C7D"/>
    <w:multiLevelType w:val="hybridMultilevel"/>
    <w:tmpl w:val="6FA46B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3F65268"/>
    <w:multiLevelType w:val="hybridMultilevel"/>
    <w:tmpl w:val="30B4C2C2"/>
    <w:lvl w:ilvl="0" w:tplc="30AEF824">
      <w:start w:val="1"/>
      <w:numFmt w:val="decimal"/>
      <w:lvlText w:val="%1."/>
      <w:lvlJc w:val="left"/>
      <w:pPr>
        <w:ind w:left="10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2" w:hanging="360"/>
      </w:pPr>
    </w:lvl>
    <w:lvl w:ilvl="2" w:tplc="0419001B" w:tentative="1">
      <w:start w:val="1"/>
      <w:numFmt w:val="lowerRoman"/>
      <w:lvlText w:val="%3."/>
      <w:lvlJc w:val="right"/>
      <w:pPr>
        <w:ind w:left="2522" w:hanging="180"/>
      </w:pPr>
    </w:lvl>
    <w:lvl w:ilvl="3" w:tplc="0419000F" w:tentative="1">
      <w:start w:val="1"/>
      <w:numFmt w:val="decimal"/>
      <w:lvlText w:val="%4."/>
      <w:lvlJc w:val="left"/>
      <w:pPr>
        <w:ind w:left="3242" w:hanging="360"/>
      </w:pPr>
    </w:lvl>
    <w:lvl w:ilvl="4" w:tplc="04190019" w:tentative="1">
      <w:start w:val="1"/>
      <w:numFmt w:val="lowerLetter"/>
      <w:lvlText w:val="%5."/>
      <w:lvlJc w:val="left"/>
      <w:pPr>
        <w:ind w:left="3962" w:hanging="360"/>
      </w:pPr>
    </w:lvl>
    <w:lvl w:ilvl="5" w:tplc="0419001B" w:tentative="1">
      <w:start w:val="1"/>
      <w:numFmt w:val="lowerRoman"/>
      <w:lvlText w:val="%6."/>
      <w:lvlJc w:val="right"/>
      <w:pPr>
        <w:ind w:left="4682" w:hanging="180"/>
      </w:pPr>
    </w:lvl>
    <w:lvl w:ilvl="6" w:tplc="0419000F" w:tentative="1">
      <w:start w:val="1"/>
      <w:numFmt w:val="decimal"/>
      <w:lvlText w:val="%7."/>
      <w:lvlJc w:val="left"/>
      <w:pPr>
        <w:ind w:left="5402" w:hanging="360"/>
      </w:pPr>
    </w:lvl>
    <w:lvl w:ilvl="7" w:tplc="04190019" w:tentative="1">
      <w:start w:val="1"/>
      <w:numFmt w:val="lowerLetter"/>
      <w:lvlText w:val="%8."/>
      <w:lvlJc w:val="left"/>
      <w:pPr>
        <w:ind w:left="6122" w:hanging="360"/>
      </w:pPr>
    </w:lvl>
    <w:lvl w:ilvl="8" w:tplc="0419001B" w:tentative="1">
      <w:start w:val="1"/>
      <w:numFmt w:val="lowerRoman"/>
      <w:lvlText w:val="%9."/>
      <w:lvlJc w:val="right"/>
      <w:pPr>
        <w:ind w:left="6842" w:hanging="180"/>
      </w:pPr>
    </w:lvl>
  </w:abstractNum>
  <w:abstractNum w:abstractNumId="4" w15:restartNumberingAfterBreak="0">
    <w:nsid w:val="4968668F"/>
    <w:multiLevelType w:val="hybridMultilevel"/>
    <w:tmpl w:val="CDE2139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17A9F"/>
    <w:rsid w:val="00023361"/>
    <w:rsid w:val="0007235C"/>
    <w:rsid w:val="00082E4F"/>
    <w:rsid w:val="00090F82"/>
    <w:rsid w:val="000C3187"/>
    <w:rsid w:val="00113730"/>
    <w:rsid w:val="00146D8B"/>
    <w:rsid w:val="0015398D"/>
    <w:rsid w:val="00181EDE"/>
    <w:rsid w:val="001A1A87"/>
    <w:rsid w:val="001A32E3"/>
    <w:rsid w:val="001D1B3D"/>
    <w:rsid w:val="001E44A5"/>
    <w:rsid w:val="001F6BC2"/>
    <w:rsid w:val="00202D08"/>
    <w:rsid w:val="002240DA"/>
    <w:rsid w:val="002727FF"/>
    <w:rsid w:val="002863E9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11562"/>
    <w:rsid w:val="00422305"/>
    <w:rsid w:val="004305F5"/>
    <w:rsid w:val="00431CC0"/>
    <w:rsid w:val="00437C20"/>
    <w:rsid w:val="00471897"/>
    <w:rsid w:val="004A040F"/>
    <w:rsid w:val="004A2AD2"/>
    <w:rsid w:val="004C2E4C"/>
    <w:rsid w:val="00503AEE"/>
    <w:rsid w:val="00505DDA"/>
    <w:rsid w:val="00507505"/>
    <w:rsid w:val="005211A1"/>
    <w:rsid w:val="005246CB"/>
    <w:rsid w:val="005258C7"/>
    <w:rsid w:val="00564A14"/>
    <w:rsid w:val="00592293"/>
    <w:rsid w:val="005C256B"/>
    <w:rsid w:val="005C2E03"/>
    <w:rsid w:val="005C3F62"/>
    <w:rsid w:val="005C66DF"/>
    <w:rsid w:val="005D3C8C"/>
    <w:rsid w:val="005E4373"/>
    <w:rsid w:val="005E51D2"/>
    <w:rsid w:val="005F257F"/>
    <w:rsid w:val="00613CF0"/>
    <w:rsid w:val="00614D0C"/>
    <w:rsid w:val="00677CAF"/>
    <w:rsid w:val="00696371"/>
    <w:rsid w:val="00714CC5"/>
    <w:rsid w:val="00723D16"/>
    <w:rsid w:val="0072711D"/>
    <w:rsid w:val="00740130"/>
    <w:rsid w:val="007674B1"/>
    <w:rsid w:val="00767EFD"/>
    <w:rsid w:val="00784883"/>
    <w:rsid w:val="007E60BA"/>
    <w:rsid w:val="008056C7"/>
    <w:rsid w:val="00806F61"/>
    <w:rsid w:val="008311D0"/>
    <w:rsid w:val="00861C8A"/>
    <w:rsid w:val="00861CF6"/>
    <w:rsid w:val="008871CF"/>
    <w:rsid w:val="008A12BF"/>
    <w:rsid w:val="008B368E"/>
    <w:rsid w:val="008C48FA"/>
    <w:rsid w:val="009046BB"/>
    <w:rsid w:val="00907EE6"/>
    <w:rsid w:val="0091672E"/>
    <w:rsid w:val="0092151A"/>
    <w:rsid w:val="0092782F"/>
    <w:rsid w:val="00941415"/>
    <w:rsid w:val="00943E7F"/>
    <w:rsid w:val="00961074"/>
    <w:rsid w:val="00963E91"/>
    <w:rsid w:val="0096610F"/>
    <w:rsid w:val="009930A4"/>
    <w:rsid w:val="00997291"/>
    <w:rsid w:val="009A0541"/>
    <w:rsid w:val="009A4D61"/>
    <w:rsid w:val="009A5E6E"/>
    <w:rsid w:val="009D11E1"/>
    <w:rsid w:val="009D7F73"/>
    <w:rsid w:val="009E2831"/>
    <w:rsid w:val="009F309B"/>
    <w:rsid w:val="00A107DC"/>
    <w:rsid w:val="00A11703"/>
    <w:rsid w:val="00A2708F"/>
    <w:rsid w:val="00A37FC2"/>
    <w:rsid w:val="00A4329B"/>
    <w:rsid w:val="00A47740"/>
    <w:rsid w:val="00A73AD0"/>
    <w:rsid w:val="00A95CDF"/>
    <w:rsid w:val="00AD227D"/>
    <w:rsid w:val="00B02562"/>
    <w:rsid w:val="00B0386C"/>
    <w:rsid w:val="00B124D8"/>
    <w:rsid w:val="00B239E9"/>
    <w:rsid w:val="00B366B7"/>
    <w:rsid w:val="00B52634"/>
    <w:rsid w:val="00BE28BA"/>
    <w:rsid w:val="00C062BB"/>
    <w:rsid w:val="00C173E8"/>
    <w:rsid w:val="00C25733"/>
    <w:rsid w:val="00C33634"/>
    <w:rsid w:val="00C84D07"/>
    <w:rsid w:val="00CA431C"/>
    <w:rsid w:val="00CA7762"/>
    <w:rsid w:val="00CB1C67"/>
    <w:rsid w:val="00CC4823"/>
    <w:rsid w:val="00CC545E"/>
    <w:rsid w:val="00CE59FF"/>
    <w:rsid w:val="00D02353"/>
    <w:rsid w:val="00D35264"/>
    <w:rsid w:val="00D664B2"/>
    <w:rsid w:val="00D75CC8"/>
    <w:rsid w:val="00D779F6"/>
    <w:rsid w:val="00DB395D"/>
    <w:rsid w:val="00DE2F72"/>
    <w:rsid w:val="00E200A1"/>
    <w:rsid w:val="00E3049D"/>
    <w:rsid w:val="00E5067C"/>
    <w:rsid w:val="00E767F2"/>
    <w:rsid w:val="00E90AF2"/>
    <w:rsid w:val="00E95BF1"/>
    <w:rsid w:val="00E97611"/>
    <w:rsid w:val="00EA35B6"/>
    <w:rsid w:val="00EA43EB"/>
    <w:rsid w:val="00F0203C"/>
    <w:rsid w:val="00F42DE9"/>
    <w:rsid w:val="00F549B5"/>
    <w:rsid w:val="00F678F1"/>
    <w:rsid w:val="00F82632"/>
    <w:rsid w:val="00F85EAD"/>
    <w:rsid w:val="00FA1A15"/>
    <w:rsid w:val="00FA646B"/>
    <w:rsid w:val="00FC62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7465BC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58C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9" Type="http://schemas.openxmlformats.org/officeDocument/2006/relationships/image" Target="media/image25.png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20.png"/><Relationship Id="rId42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11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8B1F68-9CD4-42B6-9DBA-9859D378A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1</TotalTime>
  <Pages>20</Pages>
  <Words>2868</Words>
  <Characters>16350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50</cp:revision>
  <cp:lastPrinted>2021-12-06T16:01:00Z</cp:lastPrinted>
  <dcterms:created xsi:type="dcterms:W3CDTF">2021-10-28T13:16:00Z</dcterms:created>
  <dcterms:modified xsi:type="dcterms:W3CDTF">2022-03-15T20:37:00Z</dcterms:modified>
</cp:coreProperties>
</file>